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288" w:rsidRPr="00137F0E" w:rsidRDefault="003555B4" w:rsidP="00134285">
      <w:pPr>
        <w:pStyle w:val="1"/>
        <w:tabs>
          <w:tab w:val="left" w:pos="7470"/>
        </w:tabs>
        <w:spacing w:beforeLines="100" w:before="312" w:afterLines="50" w:after="156" w:line="400" w:lineRule="exact"/>
        <w:ind w:leftChars="-473" w:left="-852" w:hangingChars="32" w:hanging="141"/>
        <w:jc w:val="center"/>
      </w:pPr>
      <w:r>
        <w:rPr>
          <w:rFonts w:hint="eastAsia"/>
        </w:rPr>
        <w:t>软件提交</w:t>
      </w:r>
      <w:r w:rsidR="007578B7">
        <w:rPr>
          <w:rFonts w:hint="eastAsia"/>
        </w:rPr>
        <w:t>测试单</w:t>
      </w:r>
    </w:p>
    <w:tbl>
      <w:tblPr>
        <w:tblW w:w="10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40"/>
        <w:gridCol w:w="3426"/>
        <w:gridCol w:w="19"/>
        <w:gridCol w:w="2078"/>
        <w:gridCol w:w="3007"/>
      </w:tblGrid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隶属部门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产品开发部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干系组</w:t>
            </w:r>
          </w:p>
        </w:tc>
        <w:tc>
          <w:tcPr>
            <w:tcW w:w="3007" w:type="dxa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组、测试组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项目名称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E7F44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682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名称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1E7F4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整机软件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34285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proofErr w:type="gramStart"/>
            <w:r>
              <w:rPr>
                <w:rFonts w:hint="eastAsia"/>
                <w:color w:val="000000" w:themeColor="text1"/>
                <w:sz w:val="24"/>
              </w:rPr>
              <w:t>曾健</w:t>
            </w:r>
            <w:proofErr w:type="gramEnd"/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67340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王瑞强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提交测试时间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2F7E23" w:rsidP="00673404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5-11-13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CE0F3E" w:rsidTr="00673404">
        <w:trPr>
          <w:trHeight w:val="567"/>
          <w:jc w:val="center"/>
        </w:trPr>
        <w:tc>
          <w:tcPr>
            <w:tcW w:w="2240" w:type="dxa"/>
            <w:vMerge w:val="restart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版本</w:t>
            </w:r>
          </w:p>
        </w:tc>
        <w:tc>
          <w:tcPr>
            <w:tcW w:w="3426" w:type="dxa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号</w:t>
            </w:r>
          </w:p>
        </w:tc>
        <w:tc>
          <w:tcPr>
            <w:tcW w:w="5104" w:type="dxa"/>
            <w:gridSpan w:val="3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描述</w:t>
            </w:r>
          </w:p>
        </w:tc>
      </w:tr>
      <w:tr w:rsidR="00D865E2" w:rsidRPr="00906FB5" w:rsidTr="00673404">
        <w:trPr>
          <w:trHeight w:val="2872"/>
          <w:jc w:val="center"/>
        </w:trPr>
        <w:tc>
          <w:tcPr>
            <w:tcW w:w="2240" w:type="dxa"/>
            <w:vMerge/>
            <w:vAlign w:val="center"/>
          </w:tcPr>
          <w:p w:rsidR="00D865E2" w:rsidRPr="00A108AA" w:rsidRDefault="00D865E2" w:rsidP="00673404">
            <w:pPr>
              <w:spacing w:line="360" w:lineRule="auto"/>
              <w:rPr>
                <w:sz w:val="24"/>
              </w:rPr>
            </w:pPr>
          </w:p>
        </w:tc>
        <w:tc>
          <w:tcPr>
            <w:tcW w:w="3426" w:type="dxa"/>
            <w:vAlign w:val="center"/>
          </w:tcPr>
          <w:p w:rsidR="00D865E2" w:rsidRPr="00134285" w:rsidRDefault="002F7E23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2F7E23">
              <w:rPr>
                <w:color w:val="000000" w:themeColor="text1"/>
                <w:szCs w:val="21"/>
              </w:rPr>
              <w:t>682_MB_V1.5.07.20151113_beta</w:t>
            </w:r>
          </w:p>
        </w:tc>
        <w:tc>
          <w:tcPr>
            <w:tcW w:w="5104" w:type="dxa"/>
            <w:gridSpan w:val="3"/>
            <w:vAlign w:val="center"/>
          </w:tcPr>
          <w:p w:rsidR="001E7F44" w:rsidRPr="002F7E23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上一次测试版本号：</w:t>
            </w:r>
            <w:r w:rsidR="00AF264B">
              <w:rPr>
                <w:color w:val="000000" w:themeColor="text1"/>
                <w:szCs w:val="21"/>
              </w:rPr>
              <w:t>682_V0.0.0</w:t>
            </w:r>
            <w:r w:rsidR="002F7E23">
              <w:rPr>
                <w:rFonts w:hint="eastAsia"/>
                <w:color w:val="000000" w:themeColor="text1"/>
                <w:szCs w:val="21"/>
              </w:rPr>
              <w:t>4</w:t>
            </w:r>
            <w:r w:rsidR="00AF264B">
              <w:rPr>
                <w:color w:val="000000" w:themeColor="text1"/>
                <w:szCs w:val="21"/>
              </w:rPr>
              <w:t>_15</w:t>
            </w:r>
            <w:r w:rsidR="002F7E23">
              <w:rPr>
                <w:rFonts w:hint="eastAsia"/>
                <w:color w:val="000000" w:themeColor="text1"/>
                <w:szCs w:val="21"/>
              </w:rPr>
              <w:t>1030</w:t>
            </w:r>
            <w:r w:rsidR="00AF264B" w:rsidRPr="00134285">
              <w:rPr>
                <w:color w:val="000000" w:themeColor="text1"/>
                <w:szCs w:val="21"/>
              </w:rPr>
              <w:t>_Beta</w:t>
            </w:r>
          </w:p>
          <w:p w:rsidR="00D865E2" w:rsidRPr="00134285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硬件版本号：</w:t>
            </w:r>
            <w:r w:rsidR="001E7F44" w:rsidRPr="00134285">
              <w:rPr>
                <w:color w:val="000000" w:themeColor="text1"/>
                <w:szCs w:val="21"/>
              </w:rPr>
              <w:t xml:space="preserve"> </w:t>
            </w:r>
            <w:r w:rsidR="008C0EF9" w:rsidRPr="00134285">
              <w:rPr>
                <w:rFonts w:hint="eastAsia"/>
                <w:color w:val="000000" w:themeColor="text1"/>
                <w:szCs w:val="21"/>
              </w:rPr>
              <w:t>V3.0</w:t>
            </w:r>
          </w:p>
          <w:p w:rsidR="00987F47" w:rsidRDefault="00D865E2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版本描述</w:t>
            </w:r>
            <w:r w:rsidR="00647295">
              <w:rPr>
                <w:rFonts w:hint="eastAsia"/>
                <w:color w:val="000000" w:themeColor="text1"/>
                <w:szCs w:val="21"/>
              </w:rPr>
              <w:t>：</w:t>
            </w:r>
            <w:r w:rsidR="00987F47">
              <w:rPr>
                <w:rFonts w:hint="eastAsia"/>
                <w:color w:val="000000" w:themeColor="text1"/>
                <w:szCs w:val="21"/>
              </w:rPr>
              <w:t>修改</w:t>
            </w:r>
            <w:r w:rsidR="00987F47">
              <w:rPr>
                <w:color w:val="000000" w:themeColor="text1"/>
                <w:szCs w:val="21"/>
              </w:rPr>
              <w:t>以下几个部分：</w:t>
            </w:r>
          </w:p>
          <w:p w:rsidR="00D865E2" w:rsidRPr="002F7E23" w:rsidRDefault="002F7E23" w:rsidP="002F7E23">
            <w:pPr>
              <w:pStyle w:val="a5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color w:val="000000" w:themeColor="text1"/>
                <w:szCs w:val="21"/>
              </w:rPr>
            </w:pPr>
            <w:r w:rsidRPr="002F7E23">
              <w:rPr>
                <w:color w:val="000000" w:themeColor="text1"/>
                <w:szCs w:val="21"/>
              </w:rPr>
              <w:t>刷新版本，在旧版本</w:t>
            </w:r>
            <w:r w:rsidRPr="002F7E23">
              <w:rPr>
                <w:color w:val="000000" w:themeColor="text1"/>
                <w:szCs w:val="21"/>
              </w:rPr>
              <w:t>V1.5.06</w:t>
            </w:r>
            <w:r w:rsidRPr="002F7E23">
              <w:rPr>
                <w:rFonts w:hint="eastAsia"/>
                <w:color w:val="000000" w:themeColor="text1"/>
                <w:szCs w:val="21"/>
              </w:rPr>
              <w:t>版本号</w:t>
            </w:r>
            <w:r w:rsidRPr="002F7E23">
              <w:rPr>
                <w:color w:val="000000" w:themeColor="text1"/>
                <w:szCs w:val="21"/>
              </w:rPr>
              <w:t>上升一个版本。</w:t>
            </w:r>
          </w:p>
          <w:p w:rsidR="002F7E23" w:rsidRPr="002F7E23" w:rsidRDefault="002F7E23" w:rsidP="002F7E23">
            <w:pPr>
              <w:pStyle w:val="a5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color w:val="000000" w:themeColor="text1"/>
                <w:szCs w:val="21"/>
              </w:rPr>
            </w:pPr>
            <w:r w:rsidRPr="002F7E23">
              <w:rPr>
                <w:rFonts w:hint="eastAsia"/>
                <w:color w:val="000000" w:themeColor="text1"/>
                <w:szCs w:val="21"/>
              </w:rPr>
              <w:t>修改</w:t>
            </w:r>
            <w:r w:rsidRPr="002F7E23">
              <w:rPr>
                <w:color w:val="000000" w:themeColor="text1"/>
                <w:szCs w:val="21"/>
              </w:rPr>
              <w:t>校准过程</w:t>
            </w:r>
            <w:r w:rsidRPr="002F7E23">
              <w:rPr>
                <w:rFonts w:hint="eastAsia"/>
                <w:color w:val="000000" w:themeColor="text1"/>
                <w:szCs w:val="21"/>
              </w:rPr>
              <w:t>中</w:t>
            </w:r>
            <w:r w:rsidRPr="002F7E23">
              <w:rPr>
                <w:color w:val="000000" w:themeColor="text1"/>
                <w:szCs w:val="21"/>
              </w:rPr>
              <w:t>死机问题。</w:t>
            </w:r>
          </w:p>
          <w:p w:rsidR="002F7E23" w:rsidRPr="002F7E23" w:rsidRDefault="002F7E23" w:rsidP="002F7E23">
            <w:pPr>
              <w:pStyle w:val="a5"/>
              <w:numPr>
                <w:ilvl w:val="0"/>
                <w:numId w:val="1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hint="eastAsia"/>
                <w:color w:val="000000" w:themeColor="text1"/>
                <w:szCs w:val="21"/>
              </w:rPr>
            </w:pPr>
            <w:r w:rsidRPr="002F7E23">
              <w:rPr>
                <w:rFonts w:hint="eastAsia"/>
                <w:color w:val="000000" w:themeColor="text1"/>
                <w:szCs w:val="21"/>
              </w:rPr>
              <w:t>修改</w:t>
            </w:r>
            <w:r w:rsidRPr="002F7E23">
              <w:rPr>
                <w:color w:val="000000" w:themeColor="text1"/>
                <w:szCs w:val="21"/>
              </w:rPr>
              <w:t>氧浓度</w:t>
            </w:r>
            <w:proofErr w:type="gramStart"/>
            <w:r w:rsidRPr="002F7E23">
              <w:rPr>
                <w:color w:val="000000" w:themeColor="text1"/>
                <w:szCs w:val="21"/>
              </w:rPr>
              <w:t>和气道压精度</w:t>
            </w:r>
            <w:proofErr w:type="gramEnd"/>
            <w:r w:rsidRPr="002F7E23">
              <w:rPr>
                <w:color w:val="000000" w:themeColor="text1"/>
                <w:szCs w:val="21"/>
              </w:rPr>
              <w:t>不够问题。</w:t>
            </w:r>
          </w:p>
        </w:tc>
      </w:tr>
      <w:tr w:rsidR="00D865E2" w:rsidRPr="00671EF3" w:rsidTr="00673404">
        <w:trPr>
          <w:trHeight w:val="2256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</w:rPr>
            </w:pPr>
            <w:r w:rsidRPr="00671EF3">
              <w:rPr>
                <w:rFonts w:ascii="幼圆" w:eastAsia="幼圆" w:hint="eastAsia"/>
                <w:b/>
                <w:sz w:val="24"/>
                <w:szCs w:val="28"/>
              </w:rPr>
              <w:t>备注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671EF3" w:rsidRDefault="00D865E2" w:rsidP="00673404">
            <w:pPr>
              <w:spacing w:line="360" w:lineRule="auto"/>
              <w:rPr>
                <w:color w:val="0000CC"/>
                <w:szCs w:val="21"/>
              </w:rPr>
            </w:pPr>
            <w:bookmarkStart w:id="0" w:name="_GoBack"/>
            <w:bookmarkEnd w:id="0"/>
          </w:p>
        </w:tc>
      </w:tr>
    </w:tbl>
    <w:p w:rsidR="007578B7" w:rsidRDefault="007578B7" w:rsidP="0090435F">
      <w:r>
        <w:rPr>
          <w:rFonts w:hint="eastAsia"/>
        </w:rPr>
        <w:t>注：</w:t>
      </w:r>
    </w:p>
    <w:p w:rsidR="004F3ED1" w:rsidRPr="004F3ED1" w:rsidRDefault="007578B7" w:rsidP="007578B7">
      <w:pPr>
        <w:jc w:val="center"/>
      </w:pPr>
      <w:r>
        <w:object w:dxaOrig="9920" w:dyaOrig="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86.25pt" o:ole="">
            <v:imagedata r:id="rId8" o:title=""/>
          </v:shape>
          <o:OLEObject Type="Embed" ProgID="Visio.Drawing.11" ShapeID="_x0000_i1025" DrawAspect="Content" ObjectID="_1508942693" r:id="rId9"/>
        </w:object>
      </w:r>
    </w:p>
    <w:sectPr w:rsidR="004F3ED1" w:rsidRPr="004F3ED1" w:rsidSect="008C5498">
      <w:headerReference w:type="default" r:id="rId10"/>
      <w:pgSz w:w="11906" w:h="16838" w:code="9"/>
      <w:pgMar w:top="567" w:right="851" w:bottom="28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06ED" w:rsidRDefault="00FD06ED" w:rsidP="00DB0D1C">
      <w:r>
        <w:separator/>
      </w:r>
    </w:p>
  </w:endnote>
  <w:endnote w:type="continuationSeparator" w:id="0">
    <w:p w:rsidR="00FD06ED" w:rsidRDefault="00FD06ED" w:rsidP="00DB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06ED" w:rsidRDefault="00FD06ED" w:rsidP="00DB0D1C">
      <w:r>
        <w:separator/>
      </w:r>
    </w:p>
  </w:footnote>
  <w:footnote w:type="continuationSeparator" w:id="0">
    <w:p w:rsidR="00FD06ED" w:rsidRDefault="00FD06ED" w:rsidP="00DB0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288" w:rsidRDefault="005D27D9">
    <w:pPr>
      <w:pStyle w:val="a6"/>
    </w:pPr>
    <w:r w:rsidRPr="005D27D9">
      <w:rPr>
        <w:noProof/>
      </w:rPr>
      <w:drawing>
        <wp:inline distT="0" distB="0" distL="0" distR="0">
          <wp:extent cx="1876425" cy="590550"/>
          <wp:effectExtent l="0" t="0" r="952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6425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A5288">
      <w:t xml:space="preserve">                                    </w:t>
    </w:r>
    <w:r>
      <w:t xml:space="preserve">                    </w:t>
    </w:r>
    <w:r w:rsidR="00936B6E">
      <w:rPr>
        <w:rFonts w:hint="eastAsia"/>
      </w:rPr>
      <w:t>产品开发部</w:t>
    </w:r>
    <w:r w:rsidR="003555B4">
      <w:rPr>
        <w:rFonts w:hint="eastAsia"/>
      </w:rPr>
      <w:t>软件</w:t>
    </w:r>
    <w:r w:rsidR="007578B7">
      <w:rPr>
        <w:rFonts w:hint="eastAsia"/>
      </w:rPr>
      <w:t>提交</w:t>
    </w:r>
    <w:r w:rsidR="009C58A4">
      <w:rPr>
        <w:rFonts w:hint="eastAsia"/>
      </w:rPr>
      <w:t>测试</w:t>
    </w:r>
    <w:r w:rsidR="007578B7">
      <w:rPr>
        <w:rFonts w:hint="eastAsia"/>
      </w:rPr>
      <w:t>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931305"/>
    <w:multiLevelType w:val="hybridMultilevel"/>
    <w:tmpl w:val="E710FBAA"/>
    <w:lvl w:ilvl="0" w:tplc="591052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1480773"/>
    <w:multiLevelType w:val="hybridMultilevel"/>
    <w:tmpl w:val="149AB856"/>
    <w:lvl w:ilvl="0" w:tplc="CBFE7E0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C71D4"/>
    <w:multiLevelType w:val="hybridMultilevel"/>
    <w:tmpl w:val="4C84F25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22388A"/>
    <w:multiLevelType w:val="hybridMultilevel"/>
    <w:tmpl w:val="6568C4B0"/>
    <w:lvl w:ilvl="0" w:tplc="B6127C5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C5CA3"/>
    <w:multiLevelType w:val="hybridMultilevel"/>
    <w:tmpl w:val="2422AE0E"/>
    <w:lvl w:ilvl="0" w:tplc="3BAEFCC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4892FB1"/>
    <w:multiLevelType w:val="hybridMultilevel"/>
    <w:tmpl w:val="A9D02D32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3C6E88"/>
    <w:multiLevelType w:val="hybridMultilevel"/>
    <w:tmpl w:val="427CEA8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843A5C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856E3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678608E"/>
    <w:multiLevelType w:val="hybridMultilevel"/>
    <w:tmpl w:val="0F42A362"/>
    <w:lvl w:ilvl="0" w:tplc="83B40654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A2D19EA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0336B9"/>
    <w:multiLevelType w:val="hybridMultilevel"/>
    <w:tmpl w:val="EFA2AB50"/>
    <w:lvl w:ilvl="0" w:tplc="5CDE0F64">
      <w:start w:val="1"/>
      <w:numFmt w:val="decimal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5" w:hanging="420"/>
      </w:pPr>
    </w:lvl>
    <w:lvl w:ilvl="2" w:tplc="0409001B" w:tentative="1">
      <w:start w:val="1"/>
      <w:numFmt w:val="lowerRoman"/>
      <w:lvlText w:val="%3."/>
      <w:lvlJc w:val="right"/>
      <w:pPr>
        <w:ind w:left="2265" w:hanging="420"/>
      </w:pPr>
    </w:lvl>
    <w:lvl w:ilvl="3" w:tplc="0409000F" w:tentative="1">
      <w:start w:val="1"/>
      <w:numFmt w:val="decimal"/>
      <w:lvlText w:val="%4."/>
      <w:lvlJc w:val="left"/>
      <w:pPr>
        <w:ind w:left="2685" w:hanging="420"/>
      </w:pPr>
    </w:lvl>
    <w:lvl w:ilvl="4" w:tplc="04090019" w:tentative="1">
      <w:start w:val="1"/>
      <w:numFmt w:val="lowerLetter"/>
      <w:lvlText w:val="%5)"/>
      <w:lvlJc w:val="left"/>
      <w:pPr>
        <w:ind w:left="3105" w:hanging="420"/>
      </w:pPr>
    </w:lvl>
    <w:lvl w:ilvl="5" w:tplc="0409001B" w:tentative="1">
      <w:start w:val="1"/>
      <w:numFmt w:val="lowerRoman"/>
      <w:lvlText w:val="%6."/>
      <w:lvlJc w:val="right"/>
      <w:pPr>
        <w:ind w:left="3525" w:hanging="420"/>
      </w:pPr>
    </w:lvl>
    <w:lvl w:ilvl="6" w:tplc="0409000F" w:tentative="1">
      <w:start w:val="1"/>
      <w:numFmt w:val="decimal"/>
      <w:lvlText w:val="%7."/>
      <w:lvlJc w:val="left"/>
      <w:pPr>
        <w:ind w:left="3945" w:hanging="420"/>
      </w:pPr>
    </w:lvl>
    <w:lvl w:ilvl="7" w:tplc="04090019" w:tentative="1">
      <w:start w:val="1"/>
      <w:numFmt w:val="lowerLetter"/>
      <w:lvlText w:val="%8)"/>
      <w:lvlJc w:val="left"/>
      <w:pPr>
        <w:ind w:left="4365" w:hanging="420"/>
      </w:pPr>
    </w:lvl>
    <w:lvl w:ilvl="8" w:tplc="0409001B" w:tentative="1">
      <w:start w:val="1"/>
      <w:numFmt w:val="lowerRoman"/>
      <w:lvlText w:val="%9."/>
      <w:lvlJc w:val="right"/>
      <w:pPr>
        <w:ind w:left="4785" w:hanging="420"/>
      </w:pPr>
    </w:lvl>
  </w:abstractNum>
  <w:abstractNum w:abstractNumId="12">
    <w:nsid w:val="427A0E23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1C0733"/>
    <w:multiLevelType w:val="hybridMultilevel"/>
    <w:tmpl w:val="F7E496C4"/>
    <w:lvl w:ilvl="0" w:tplc="0CA8FBD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54B564E8"/>
    <w:multiLevelType w:val="hybridMultilevel"/>
    <w:tmpl w:val="10B8E0E0"/>
    <w:lvl w:ilvl="0" w:tplc="517A28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E14E7D"/>
    <w:multiLevelType w:val="hybridMultilevel"/>
    <w:tmpl w:val="7C1A611A"/>
    <w:lvl w:ilvl="0" w:tplc="0D90C358">
      <w:start w:val="1"/>
      <w:numFmt w:val="japaneseCounting"/>
      <w:lvlText w:val="%1、"/>
      <w:lvlJc w:val="left"/>
      <w:pPr>
        <w:ind w:left="10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6">
    <w:nsid w:val="7D03282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7F6A5A53"/>
    <w:multiLevelType w:val="hybridMultilevel"/>
    <w:tmpl w:val="1C6003B4"/>
    <w:lvl w:ilvl="0" w:tplc="5A947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1"/>
  </w:num>
  <w:num w:numId="3">
    <w:abstractNumId w:val="3"/>
  </w:num>
  <w:num w:numId="4">
    <w:abstractNumId w:val="0"/>
  </w:num>
  <w:num w:numId="5">
    <w:abstractNumId w:val="1"/>
  </w:num>
  <w:num w:numId="6">
    <w:abstractNumId w:val="9"/>
  </w:num>
  <w:num w:numId="7">
    <w:abstractNumId w:val="13"/>
  </w:num>
  <w:num w:numId="8">
    <w:abstractNumId w:val="4"/>
  </w:num>
  <w:num w:numId="9">
    <w:abstractNumId w:val="16"/>
  </w:num>
  <w:num w:numId="10">
    <w:abstractNumId w:val="8"/>
  </w:num>
  <w:num w:numId="11">
    <w:abstractNumId w:val="7"/>
  </w:num>
  <w:num w:numId="12">
    <w:abstractNumId w:val="10"/>
  </w:num>
  <w:num w:numId="13">
    <w:abstractNumId w:val="12"/>
  </w:num>
  <w:num w:numId="14">
    <w:abstractNumId w:val="5"/>
  </w:num>
  <w:num w:numId="15">
    <w:abstractNumId w:val="6"/>
  </w:num>
  <w:num w:numId="16">
    <w:abstractNumId w:val="2"/>
  </w:num>
  <w:num w:numId="17">
    <w:abstractNumId w:val="17"/>
  </w:num>
  <w:num w:numId="18">
    <w:abstractNumId w:val="1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712E7"/>
    <w:rsid w:val="00012329"/>
    <w:rsid w:val="00013863"/>
    <w:rsid w:val="000159DF"/>
    <w:rsid w:val="0002046A"/>
    <w:rsid w:val="00021B99"/>
    <w:rsid w:val="00022AC2"/>
    <w:rsid w:val="000433AE"/>
    <w:rsid w:val="00046D35"/>
    <w:rsid w:val="00050691"/>
    <w:rsid w:val="00051A48"/>
    <w:rsid w:val="00060493"/>
    <w:rsid w:val="00060614"/>
    <w:rsid w:val="00060D44"/>
    <w:rsid w:val="00063670"/>
    <w:rsid w:val="00063D2E"/>
    <w:rsid w:val="000718BD"/>
    <w:rsid w:val="00075D81"/>
    <w:rsid w:val="000842C5"/>
    <w:rsid w:val="00087F3D"/>
    <w:rsid w:val="00090136"/>
    <w:rsid w:val="00097DBC"/>
    <w:rsid w:val="000A4152"/>
    <w:rsid w:val="000A6156"/>
    <w:rsid w:val="000C0EEC"/>
    <w:rsid w:val="000C15E0"/>
    <w:rsid w:val="000C355F"/>
    <w:rsid w:val="000D2BC0"/>
    <w:rsid w:val="000E1D50"/>
    <w:rsid w:val="000E57DD"/>
    <w:rsid w:val="000F380D"/>
    <w:rsid w:val="00102A09"/>
    <w:rsid w:val="00103999"/>
    <w:rsid w:val="00122132"/>
    <w:rsid w:val="001271DF"/>
    <w:rsid w:val="00134285"/>
    <w:rsid w:val="00136C3B"/>
    <w:rsid w:val="00137F0E"/>
    <w:rsid w:val="001406AB"/>
    <w:rsid w:val="00142F80"/>
    <w:rsid w:val="0014494C"/>
    <w:rsid w:val="001452BC"/>
    <w:rsid w:val="001462E5"/>
    <w:rsid w:val="001467DF"/>
    <w:rsid w:val="00150448"/>
    <w:rsid w:val="001678EB"/>
    <w:rsid w:val="00176B26"/>
    <w:rsid w:val="0017777C"/>
    <w:rsid w:val="001846CF"/>
    <w:rsid w:val="00187E26"/>
    <w:rsid w:val="001916BC"/>
    <w:rsid w:val="00195B69"/>
    <w:rsid w:val="001968E5"/>
    <w:rsid w:val="00197762"/>
    <w:rsid w:val="001B02C3"/>
    <w:rsid w:val="001B1EC0"/>
    <w:rsid w:val="001B1F1D"/>
    <w:rsid w:val="001B6407"/>
    <w:rsid w:val="001B7F38"/>
    <w:rsid w:val="001C45B1"/>
    <w:rsid w:val="001D4BDB"/>
    <w:rsid w:val="001E7F44"/>
    <w:rsid w:val="00202AEF"/>
    <w:rsid w:val="00203183"/>
    <w:rsid w:val="00205EE9"/>
    <w:rsid w:val="00207415"/>
    <w:rsid w:val="002108BB"/>
    <w:rsid w:val="00211F62"/>
    <w:rsid w:val="00212257"/>
    <w:rsid w:val="00212737"/>
    <w:rsid w:val="002142A4"/>
    <w:rsid w:val="00214FC9"/>
    <w:rsid w:val="0021615E"/>
    <w:rsid w:val="0022111E"/>
    <w:rsid w:val="00223796"/>
    <w:rsid w:val="002247DA"/>
    <w:rsid w:val="00232821"/>
    <w:rsid w:val="00233654"/>
    <w:rsid w:val="00234AC7"/>
    <w:rsid w:val="002353AF"/>
    <w:rsid w:val="00235BFA"/>
    <w:rsid w:val="00236FCC"/>
    <w:rsid w:val="002459A9"/>
    <w:rsid w:val="00246ED7"/>
    <w:rsid w:val="00250511"/>
    <w:rsid w:val="002667A7"/>
    <w:rsid w:val="00270CEA"/>
    <w:rsid w:val="002714B9"/>
    <w:rsid w:val="00274EE2"/>
    <w:rsid w:val="00276EC4"/>
    <w:rsid w:val="00283B1B"/>
    <w:rsid w:val="002900DC"/>
    <w:rsid w:val="00290D96"/>
    <w:rsid w:val="002A18E6"/>
    <w:rsid w:val="002B58C2"/>
    <w:rsid w:val="002C234E"/>
    <w:rsid w:val="002C345F"/>
    <w:rsid w:val="002C558B"/>
    <w:rsid w:val="002D0771"/>
    <w:rsid w:val="002D496E"/>
    <w:rsid w:val="002D784C"/>
    <w:rsid w:val="002E3179"/>
    <w:rsid w:val="002E5B63"/>
    <w:rsid w:val="002E6843"/>
    <w:rsid w:val="002E7464"/>
    <w:rsid w:val="002F188B"/>
    <w:rsid w:val="002F2F80"/>
    <w:rsid w:val="002F6A5C"/>
    <w:rsid w:val="002F7E23"/>
    <w:rsid w:val="00302428"/>
    <w:rsid w:val="00302F73"/>
    <w:rsid w:val="00325672"/>
    <w:rsid w:val="0034695D"/>
    <w:rsid w:val="003469B3"/>
    <w:rsid w:val="00350C7F"/>
    <w:rsid w:val="00351DD9"/>
    <w:rsid w:val="003555B4"/>
    <w:rsid w:val="00356AFC"/>
    <w:rsid w:val="003578B0"/>
    <w:rsid w:val="003626DD"/>
    <w:rsid w:val="00364893"/>
    <w:rsid w:val="00366353"/>
    <w:rsid w:val="003724D2"/>
    <w:rsid w:val="0037312B"/>
    <w:rsid w:val="00374AA2"/>
    <w:rsid w:val="00377632"/>
    <w:rsid w:val="00380284"/>
    <w:rsid w:val="00381460"/>
    <w:rsid w:val="00381A03"/>
    <w:rsid w:val="003841E3"/>
    <w:rsid w:val="00387A24"/>
    <w:rsid w:val="0039137F"/>
    <w:rsid w:val="0039433B"/>
    <w:rsid w:val="003A0C00"/>
    <w:rsid w:val="003A2C37"/>
    <w:rsid w:val="003A391D"/>
    <w:rsid w:val="003A518C"/>
    <w:rsid w:val="003A6213"/>
    <w:rsid w:val="003B2301"/>
    <w:rsid w:val="003B3631"/>
    <w:rsid w:val="003B3749"/>
    <w:rsid w:val="003C2BF6"/>
    <w:rsid w:val="003C6394"/>
    <w:rsid w:val="003C7B28"/>
    <w:rsid w:val="003D3575"/>
    <w:rsid w:val="003D358D"/>
    <w:rsid w:val="003E1BB4"/>
    <w:rsid w:val="003E3E87"/>
    <w:rsid w:val="003E4D3B"/>
    <w:rsid w:val="003E7B58"/>
    <w:rsid w:val="003F2CB5"/>
    <w:rsid w:val="003F37D3"/>
    <w:rsid w:val="003F54BD"/>
    <w:rsid w:val="003F6A61"/>
    <w:rsid w:val="00403BCF"/>
    <w:rsid w:val="00406086"/>
    <w:rsid w:val="004070F1"/>
    <w:rsid w:val="00411E62"/>
    <w:rsid w:val="00412093"/>
    <w:rsid w:val="00412ADE"/>
    <w:rsid w:val="00416219"/>
    <w:rsid w:val="00426F39"/>
    <w:rsid w:val="00432994"/>
    <w:rsid w:val="0043519E"/>
    <w:rsid w:val="00436A36"/>
    <w:rsid w:val="00437E0B"/>
    <w:rsid w:val="00442BB7"/>
    <w:rsid w:val="004522B5"/>
    <w:rsid w:val="004532B4"/>
    <w:rsid w:val="00457092"/>
    <w:rsid w:val="00460E41"/>
    <w:rsid w:val="0046170D"/>
    <w:rsid w:val="00467F3E"/>
    <w:rsid w:val="00470C3C"/>
    <w:rsid w:val="004712E7"/>
    <w:rsid w:val="0047345A"/>
    <w:rsid w:val="00474CA9"/>
    <w:rsid w:val="00476E00"/>
    <w:rsid w:val="00482F6B"/>
    <w:rsid w:val="00491D04"/>
    <w:rsid w:val="004A0CAF"/>
    <w:rsid w:val="004B1647"/>
    <w:rsid w:val="004B21B5"/>
    <w:rsid w:val="004B3BE4"/>
    <w:rsid w:val="004B63D3"/>
    <w:rsid w:val="004B70B0"/>
    <w:rsid w:val="004C0A5F"/>
    <w:rsid w:val="004D0150"/>
    <w:rsid w:val="004D0A3C"/>
    <w:rsid w:val="004E2B0E"/>
    <w:rsid w:val="004E52F9"/>
    <w:rsid w:val="004F3ED1"/>
    <w:rsid w:val="004F4B8F"/>
    <w:rsid w:val="004F5FC6"/>
    <w:rsid w:val="005023D5"/>
    <w:rsid w:val="00504D8F"/>
    <w:rsid w:val="00505C19"/>
    <w:rsid w:val="00507E11"/>
    <w:rsid w:val="00517EB7"/>
    <w:rsid w:val="00535AFE"/>
    <w:rsid w:val="00545DBE"/>
    <w:rsid w:val="0054621F"/>
    <w:rsid w:val="0054704F"/>
    <w:rsid w:val="0055618D"/>
    <w:rsid w:val="005617FD"/>
    <w:rsid w:val="005646E1"/>
    <w:rsid w:val="0056471F"/>
    <w:rsid w:val="00567444"/>
    <w:rsid w:val="00570F68"/>
    <w:rsid w:val="00573969"/>
    <w:rsid w:val="00593175"/>
    <w:rsid w:val="005A393C"/>
    <w:rsid w:val="005A7F30"/>
    <w:rsid w:val="005B1DB9"/>
    <w:rsid w:val="005B4506"/>
    <w:rsid w:val="005B56CE"/>
    <w:rsid w:val="005B6CF3"/>
    <w:rsid w:val="005B7026"/>
    <w:rsid w:val="005C0EC6"/>
    <w:rsid w:val="005C7AED"/>
    <w:rsid w:val="005D19DD"/>
    <w:rsid w:val="005D27D9"/>
    <w:rsid w:val="005E251F"/>
    <w:rsid w:val="005F11C0"/>
    <w:rsid w:val="005F4EFB"/>
    <w:rsid w:val="005F6AD5"/>
    <w:rsid w:val="005F7126"/>
    <w:rsid w:val="005F7CAD"/>
    <w:rsid w:val="0060632B"/>
    <w:rsid w:val="00606DF3"/>
    <w:rsid w:val="0061466D"/>
    <w:rsid w:val="00615C50"/>
    <w:rsid w:val="00616355"/>
    <w:rsid w:val="00621264"/>
    <w:rsid w:val="00624A74"/>
    <w:rsid w:val="00625BF3"/>
    <w:rsid w:val="00633B96"/>
    <w:rsid w:val="00642B7D"/>
    <w:rsid w:val="0064463E"/>
    <w:rsid w:val="00647295"/>
    <w:rsid w:val="00647AF3"/>
    <w:rsid w:val="00650A81"/>
    <w:rsid w:val="00655697"/>
    <w:rsid w:val="0065682D"/>
    <w:rsid w:val="0066598E"/>
    <w:rsid w:val="00671EF3"/>
    <w:rsid w:val="00677C7A"/>
    <w:rsid w:val="00680C4E"/>
    <w:rsid w:val="00683A01"/>
    <w:rsid w:val="0068754F"/>
    <w:rsid w:val="00691FD0"/>
    <w:rsid w:val="00692AC3"/>
    <w:rsid w:val="006978D1"/>
    <w:rsid w:val="006A6226"/>
    <w:rsid w:val="006A6FA6"/>
    <w:rsid w:val="006B39DB"/>
    <w:rsid w:val="006B687B"/>
    <w:rsid w:val="006B7CA0"/>
    <w:rsid w:val="006C20CF"/>
    <w:rsid w:val="006C3435"/>
    <w:rsid w:val="006C5D5A"/>
    <w:rsid w:val="006C71F8"/>
    <w:rsid w:val="006D1AA9"/>
    <w:rsid w:val="006D2178"/>
    <w:rsid w:val="006D2974"/>
    <w:rsid w:val="006D30CD"/>
    <w:rsid w:val="006D3F5A"/>
    <w:rsid w:val="006D626B"/>
    <w:rsid w:val="006E181A"/>
    <w:rsid w:val="006E703D"/>
    <w:rsid w:val="006E71E4"/>
    <w:rsid w:val="006F0E4E"/>
    <w:rsid w:val="006F2FD1"/>
    <w:rsid w:val="007036B0"/>
    <w:rsid w:val="007169DD"/>
    <w:rsid w:val="00721FD0"/>
    <w:rsid w:val="00722626"/>
    <w:rsid w:val="00723BDA"/>
    <w:rsid w:val="00723DAC"/>
    <w:rsid w:val="00724A5D"/>
    <w:rsid w:val="007260DE"/>
    <w:rsid w:val="00726B65"/>
    <w:rsid w:val="007332A5"/>
    <w:rsid w:val="007348EB"/>
    <w:rsid w:val="007355AB"/>
    <w:rsid w:val="00742B6A"/>
    <w:rsid w:val="00742F83"/>
    <w:rsid w:val="007470A2"/>
    <w:rsid w:val="0075167D"/>
    <w:rsid w:val="00754E27"/>
    <w:rsid w:val="0075673B"/>
    <w:rsid w:val="007578B7"/>
    <w:rsid w:val="007605B9"/>
    <w:rsid w:val="00771221"/>
    <w:rsid w:val="00775A2E"/>
    <w:rsid w:val="00782608"/>
    <w:rsid w:val="00784AAD"/>
    <w:rsid w:val="007877BA"/>
    <w:rsid w:val="00790A67"/>
    <w:rsid w:val="0079228D"/>
    <w:rsid w:val="0079355E"/>
    <w:rsid w:val="007977E3"/>
    <w:rsid w:val="007A17FB"/>
    <w:rsid w:val="007A301B"/>
    <w:rsid w:val="007A7974"/>
    <w:rsid w:val="007B4F29"/>
    <w:rsid w:val="007B5131"/>
    <w:rsid w:val="007C1CE5"/>
    <w:rsid w:val="007C3BAC"/>
    <w:rsid w:val="007C4222"/>
    <w:rsid w:val="007D06E0"/>
    <w:rsid w:val="007D1374"/>
    <w:rsid w:val="007D2C40"/>
    <w:rsid w:val="007E602B"/>
    <w:rsid w:val="007F4AA9"/>
    <w:rsid w:val="007F7CE6"/>
    <w:rsid w:val="007F7E32"/>
    <w:rsid w:val="00814190"/>
    <w:rsid w:val="00814620"/>
    <w:rsid w:val="00814ED7"/>
    <w:rsid w:val="00817B79"/>
    <w:rsid w:val="008237F9"/>
    <w:rsid w:val="00825CB4"/>
    <w:rsid w:val="00830E52"/>
    <w:rsid w:val="0083513D"/>
    <w:rsid w:val="0083724B"/>
    <w:rsid w:val="00847EB3"/>
    <w:rsid w:val="00854D20"/>
    <w:rsid w:val="00855B5F"/>
    <w:rsid w:val="00864325"/>
    <w:rsid w:val="00866939"/>
    <w:rsid w:val="00876C83"/>
    <w:rsid w:val="00882804"/>
    <w:rsid w:val="00882C87"/>
    <w:rsid w:val="00884507"/>
    <w:rsid w:val="00886386"/>
    <w:rsid w:val="008919CE"/>
    <w:rsid w:val="008930C6"/>
    <w:rsid w:val="00893282"/>
    <w:rsid w:val="008A2A07"/>
    <w:rsid w:val="008A5136"/>
    <w:rsid w:val="008A771B"/>
    <w:rsid w:val="008B03A3"/>
    <w:rsid w:val="008B1D61"/>
    <w:rsid w:val="008C0511"/>
    <w:rsid w:val="008C0EF9"/>
    <w:rsid w:val="008C40AE"/>
    <w:rsid w:val="008C5498"/>
    <w:rsid w:val="008D16AD"/>
    <w:rsid w:val="008D2880"/>
    <w:rsid w:val="008D487D"/>
    <w:rsid w:val="008D6053"/>
    <w:rsid w:val="008E5E09"/>
    <w:rsid w:val="008E65E4"/>
    <w:rsid w:val="008E7B0D"/>
    <w:rsid w:val="008F0F4A"/>
    <w:rsid w:val="008F1847"/>
    <w:rsid w:val="0090169E"/>
    <w:rsid w:val="0090435F"/>
    <w:rsid w:val="00906FB5"/>
    <w:rsid w:val="00907AB4"/>
    <w:rsid w:val="009108EF"/>
    <w:rsid w:val="009139BD"/>
    <w:rsid w:val="0092076D"/>
    <w:rsid w:val="00921404"/>
    <w:rsid w:val="009220F1"/>
    <w:rsid w:val="009256CA"/>
    <w:rsid w:val="00926FF1"/>
    <w:rsid w:val="0093010F"/>
    <w:rsid w:val="00936B6E"/>
    <w:rsid w:val="00936D22"/>
    <w:rsid w:val="00950E65"/>
    <w:rsid w:val="00952458"/>
    <w:rsid w:val="0095427E"/>
    <w:rsid w:val="00964FA1"/>
    <w:rsid w:val="00971113"/>
    <w:rsid w:val="009865F8"/>
    <w:rsid w:val="00986A50"/>
    <w:rsid w:val="00987F47"/>
    <w:rsid w:val="00993182"/>
    <w:rsid w:val="00996CF0"/>
    <w:rsid w:val="009A451E"/>
    <w:rsid w:val="009B1E2E"/>
    <w:rsid w:val="009C58A4"/>
    <w:rsid w:val="009C7121"/>
    <w:rsid w:val="009E3807"/>
    <w:rsid w:val="009E44D1"/>
    <w:rsid w:val="009E6AC0"/>
    <w:rsid w:val="009F1026"/>
    <w:rsid w:val="009F2148"/>
    <w:rsid w:val="009F5B92"/>
    <w:rsid w:val="00A00B9A"/>
    <w:rsid w:val="00A03C6F"/>
    <w:rsid w:val="00A05982"/>
    <w:rsid w:val="00A108AA"/>
    <w:rsid w:val="00A116F8"/>
    <w:rsid w:val="00A11CF0"/>
    <w:rsid w:val="00A33D0C"/>
    <w:rsid w:val="00A359BF"/>
    <w:rsid w:val="00A405D8"/>
    <w:rsid w:val="00A41A67"/>
    <w:rsid w:val="00A45E6D"/>
    <w:rsid w:val="00A555A4"/>
    <w:rsid w:val="00A56E2F"/>
    <w:rsid w:val="00A61A7C"/>
    <w:rsid w:val="00A649CD"/>
    <w:rsid w:val="00A64E81"/>
    <w:rsid w:val="00A6573F"/>
    <w:rsid w:val="00A6687A"/>
    <w:rsid w:val="00A72A4D"/>
    <w:rsid w:val="00A83661"/>
    <w:rsid w:val="00AB023B"/>
    <w:rsid w:val="00AB11E7"/>
    <w:rsid w:val="00AB296B"/>
    <w:rsid w:val="00AC3669"/>
    <w:rsid w:val="00AE0D5F"/>
    <w:rsid w:val="00AE3EEC"/>
    <w:rsid w:val="00AE684A"/>
    <w:rsid w:val="00AF1F47"/>
    <w:rsid w:val="00AF264B"/>
    <w:rsid w:val="00B03A42"/>
    <w:rsid w:val="00B05CF4"/>
    <w:rsid w:val="00B15EFB"/>
    <w:rsid w:val="00B20C88"/>
    <w:rsid w:val="00B22FF8"/>
    <w:rsid w:val="00B23FF2"/>
    <w:rsid w:val="00B244E7"/>
    <w:rsid w:val="00B30294"/>
    <w:rsid w:val="00B30615"/>
    <w:rsid w:val="00B36B6E"/>
    <w:rsid w:val="00B42BEC"/>
    <w:rsid w:val="00B4474A"/>
    <w:rsid w:val="00B50678"/>
    <w:rsid w:val="00B703CD"/>
    <w:rsid w:val="00B714F7"/>
    <w:rsid w:val="00B72326"/>
    <w:rsid w:val="00B803D8"/>
    <w:rsid w:val="00B86F09"/>
    <w:rsid w:val="00B87A5F"/>
    <w:rsid w:val="00B936C6"/>
    <w:rsid w:val="00B94A6D"/>
    <w:rsid w:val="00B96772"/>
    <w:rsid w:val="00BA15CD"/>
    <w:rsid w:val="00BA1C6E"/>
    <w:rsid w:val="00BA3772"/>
    <w:rsid w:val="00BA5546"/>
    <w:rsid w:val="00BB2A1D"/>
    <w:rsid w:val="00BB437D"/>
    <w:rsid w:val="00BB6BB8"/>
    <w:rsid w:val="00BB7AC0"/>
    <w:rsid w:val="00BC59D6"/>
    <w:rsid w:val="00BC5DD9"/>
    <w:rsid w:val="00BD02B8"/>
    <w:rsid w:val="00BD123D"/>
    <w:rsid w:val="00BD3B91"/>
    <w:rsid w:val="00BD6C9F"/>
    <w:rsid w:val="00BE0C7B"/>
    <w:rsid w:val="00BE1D94"/>
    <w:rsid w:val="00BE391E"/>
    <w:rsid w:val="00BE626E"/>
    <w:rsid w:val="00C02FCF"/>
    <w:rsid w:val="00C0336D"/>
    <w:rsid w:val="00C10ABD"/>
    <w:rsid w:val="00C12CC9"/>
    <w:rsid w:val="00C17377"/>
    <w:rsid w:val="00C17E14"/>
    <w:rsid w:val="00C238AF"/>
    <w:rsid w:val="00C329B8"/>
    <w:rsid w:val="00C33FDB"/>
    <w:rsid w:val="00C35BF0"/>
    <w:rsid w:val="00C479EA"/>
    <w:rsid w:val="00C47D20"/>
    <w:rsid w:val="00C53CF0"/>
    <w:rsid w:val="00C6408F"/>
    <w:rsid w:val="00C64C86"/>
    <w:rsid w:val="00C663F4"/>
    <w:rsid w:val="00C7298A"/>
    <w:rsid w:val="00C73692"/>
    <w:rsid w:val="00C86F00"/>
    <w:rsid w:val="00C87014"/>
    <w:rsid w:val="00C900C0"/>
    <w:rsid w:val="00C92DB9"/>
    <w:rsid w:val="00C966CC"/>
    <w:rsid w:val="00CA5288"/>
    <w:rsid w:val="00CA5D82"/>
    <w:rsid w:val="00CB1E8F"/>
    <w:rsid w:val="00CC6E6D"/>
    <w:rsid w:val="00CD02D9"/>
    <w:rsid w:val="00CD4C66"/>
    <w:rsid w:val="00CD5253"/>
    <w:rsid w:val="00CD5954"/>
    <w:rsid w:val="00CE0EB5"/>
    <w:rsid w:val="00CE0F3E"/>
    <w:rsid w:val="00CE6E41"/>
    <w:rsid w:val="00D035F1"/>
    <w:rsid w:val="00D11848"/>
    <w:rsid w:val="00D12E92"/>
    <w:rsid w:val="00D14FB4"/>
    <w:rsid w:val="00D20F84"/>
    <w:rsid w:val="00D2137D"/>
    <w:rsid w:val="00D21727"/>
    <w:rsid w:val="00D26190"/>
    <w:rsid w:val="00D3126E"/>
    <w:rsid w:val="00D351AB"/>
    <w:rsid w:val="00D4059D"/>
    <w:rsid w:val="00D4529A"/>
    <w:rsid w:val="00D46483"/>
    <w:rsid w:val="00D46CCE"/>
    <w:rsid w:val="00D47C64"/>
    <w:rsid w:val="00D50F11"/>
    <w:rsid w:val="00D6179D"/>
    <w:rsid w:val="00D64ACA"/>
    <w:rsid w:val="00D76C70"/>
    <w:rsid w:val="00D84876"/>
    <w:rsid w:val="00D85BC6"/>
    <w:rsid w:val="00D86308"/>
    <w:rsid w:val="00D865E2"/>
    <w:rsid w:val="00D93681"/>
    <w:rsid w:val="00DA4F5F"/>
    <w:rsid w:val="00DA5F6A"/>
    <w:rsid w:val="00DA79BB"/>
    <w:rsid w:val="00DB0710"/>
    <w:rsid w:val="00DB0D1C"/>
    <w:rsid w:val="00DB55D9"/>
    <w:rsid w:val="00DB695C"/>
    <w:rsid w:val="00DD4C75"/>
    <w:rsid w:val="00DD754A"/>
    <w:rsid w:val="00DF340C"/>
    <w:rsid w:val="00DF59E4"/>
    <w:rsid w:val="00DF61E6"/>
    <w:rsid w:val="00DF6CAA"/>
    <w:rsid w:val="00E041E2"/>
    <w:rsid w:val="00E0639E"/>
    <w:rsid w:val="00E07649"/>
    <w:rsid w:val="00E116B1"/>
    <w:rsid w:val="00E12317"/>
    <w:rsid w:val="00E25223"/>
    <w:rsid w:val="00E2565A"/>
    <w:rsid w:val="00E25762"/>
    <w:rsid w:val="00E26F3A"/>
    <w:rsid w:val="00E323BF"/>
    <w:rsid w:val="00E32FFA"/>
    <w:rsid w:val="00E46494"/>
    <w:rsid w:val="00E4679D"/>
    <w:rsid w:val="00E52362"/>
    <w:rsid w:val="00E566DC"/>
    <w:rsid w:val="00E60B57"/>
    <w:rsid w:val="00E60BDA"/>
    <w:rsid w:val="00E6294E"/>
    <w:rsid w:val="00E7174B"/>
    <w:rsid w:val="00E72FD6"/>
    <w:rsid w:val="00E81BCA"/>
    <w:rsid w:val="00E84011"/>
    <w:rsid w:val="00E84D36"/>
    <w:rsid w:val="00E86311"/>
    <w:rsid w:val="00E86471"/>
    <w:rsid w:val="00E870EE"/>
    <w:rsid w:val="00E92F86"/>
    <w:rsid w:val="00E944DA"/>
    <w:rsid w:val="00E958D0"/>
    <w:rsid w:val="00E96E74"/>
    <w:rsid w:val="00EA0999"/>
    <w:rsid w:val="00EA1F5F"/>
    <w:rsid w:val="00EA1FA5"/>
    <w:rsid w:val="00EA4504"/>
    <w:rsid w:val="00EA49F0"/>
    <w:rsid w:val="00EA73CB"/>
    <w:rsid w:val="00EA7674"/>
    <w:rsid w:val="00EB6DA1"/>
    <w:rsid w:val="00EC47A1"/>
    <w:rsid w:val="00EC4B5E"/>
    <w:rsid w:val="00ED122E"/>
    <w:rsid w:val="00ED4766"/>
    <w:rsid w:val="00ED5272"/>
    <w:rsid w:val="00EE0422"/>
    <w:rsid w:val="00EF0A44"/>
    <w:rsid w:val="00EF3AC2"/>
    <w:rsid w:val="00EF4B7D"/>
    <w:rsid w:val="00EF5847"/>
    <w:rsid w:val="00EF5F53"/>
    <w:rsid w:val="00EF773C"/>
    <w:rsid w:val="00F00F2C"/>
    <w:rsid w:val="00F060AC"/>
    <w:rsid w:val="00F12A14"/>
    <w:rsid w:val="00F16F8A"/>
    <w:rsid w:val="00F30AAD"/>
    <w:rsid w:val="00F30CCF"/>
    <w:rsid w:val="00F30CFA"/>
    <w:rsid w:val="00F41117"/>
    <w:rsid w:val="00F413BD"/>
    <w:rsid w:val="00F413DF"/>
    <w:rsid w:val="00F42D55"/>
    <w:rsid w:val="00F52CA8"/>
    <w:rsid w:val="00F5335A"/>
    <w:rsid w:val="00F53CF6"/>
    <w:rsid w:val="00F55C7A"/>
    <w:rsid w:val="00F579AE"/>
    <w:rsid w:val="00F6428B"/>
    <w:rsid w:val="00F721AE"/>
    <w:rsid w:val="00F72EA7"/>
    <w:rsid w:val="00F7332E"/>
    <w:rsid w:val="00F80D5F"/>
    <w:rsid w:val="00F85980"/>
    <w:rsid w:val="00F8655D"/>
    <w:rsid w:val="00F90239"/>
    <w:rsid w:val="00F915B5"/>
    <w:rsid w:val="00F938FF"/>
    <w:rsid w:val="00FA299D"/>
    <w:rsid w:val="00FA5E90"/>
    <w:rsid w:val="00FB0591"/>
    <w:rsid w:val="00FB19A4"/>
    <w:rsid w:val="00FB23E7"/>
    <w:rsid w:val="00FB5346"/>
    <w:rsid w:val="00FC26F3"/>
    <w:rsid w:val="00FD06ED"/>
    <w:rsid w:val="00FD6A71"/>
    <w:rsid w:val="00FD7AB0"/>
    <w:rsid w:val="00FE2786"/>
    <w:rsid w:val="00FE74DE"/>
    <w:rsid w:val="00FF60FC"/>
    <w:rsid w:val="00FF678A"/>
    <w:rsid w:val="00FF6882"/>
    <w:rsid w:val="00FF7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BB3FB43-753B-4360-94AF-E98503BAE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05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47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4712E7"/>
    <w:rPr>
      <w:rFonts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99"/>
    <w:rsid w:val="004712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rsid w:val="0034695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34695D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F8655D"/>
    <w:pPr>
      <w:ind w:firstLineChars="200" w:firstLine="420"/>
    </w:pPr>
  </w:style>
  <w:style w:type="paragraph" w:styleId="a6">
    <w:name w:val="header"/>
    <w:basedOn w:val="a"/>
    <w:link w:val="Char0"/>
    <w:uiPriority w:val="99"/>
    <w:rsid w:val="00DB0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locked/>
    <w:rsid w:val="00DB0D1C"/>
    <w:rPr>
      <w:rFonts w:cs="Times New Roman"/>
      <w:sz w:val="18"/>
      <w:szCs w:val="18"/>
    </w:rPr>
  </w:style>
  <w:style w:type="paragraph" w:styleId="a7">
    <w:name w:val="footer"/>
    <w:basedOn w:val="a"/>
    <w:link w:val="Char1"/>
    <w:uiPriority w:val="99"/>
    <w:rsid w:val="00DB0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locked/>
    <w:rsid w:val="00DB0D1C"/>
    <w:rPr>
      <w:rFonts w:cs="Times New Roman"/>
      <w:sz w:val="18"/>
      <w:szCs w:val="18"/>
    </w:rPr>
  </w:style>
  <w:style w:type="character" w:styleId="a8">
    <w:name w:val="annotation reference"/>
    <w:basedOn w:val="a0"/>
    <w:uiPriority w:val="99"/>
    <w:semiHidden/>
    <w:rsid w:val="006C3435"/>
    <w:rPr>
      <w:rFonts w:cs="Times New Roman"/>
      <w:sz w:val="21"/>
      <w:szCs w:val="21"/>
    </w:rPr>
  </w:style>
  <w:style w:type="paragraph" w:styleId="a9">
    <w:name w:val="annotation text"/>
    <w:basedOn w:val="a"/>
    <w:link w:val="Char2"/>
    <w:uiPriority w:val="99"/>
    <w:rsid w:val="006C3435"/>
    <w:pPr>
      <w:jc w:val="left"/>
    </w:pPr>
  </w:style>
  <w:style w:type="character" w:customStyle="1" w:styleId="Char2">
    <w:name w:val="批注文字 Char"/>
    <w:basedOn w:val="a0"/>
    <w:link w:val="a9"/>
    <w:uiPriority w:val="99"/>
    <w:locked/>
    <w:rsid w:val="006C3435"/>
    <w:rPr>
      <w:rFonts w:cs="Times New Roman"/>
    </w:rPr>
  </w:style>
  <w:style w:type="paragraph" w:styleId="aa">
    <w:name w:val="annotation subject"/>
    <w:basedOn w:val="a9"/>
    <w:next w:val="a9"/>
    <w:link w:val="Char3"/>
    <w:uiPriority w:val="99"/>
    <w:semiHidden/>
    <w:rsid w:val="006C3435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locked/>
    <w:rsid w:val="006C3435"/>
    <w:rPr>
      <w:rFonts w:cs="Times New Roman"/>
      <w:b/>
      <w:bCs/>
    </w:rPr>
  </w:style>
  <w:style w:type="paragraph" w:styleId="ab">
    <w:name w:val="Document Map"/>
    <w:basedOn w:val="a"/>
    <w:link w:val="Char4"/>
    <w:uiPriority w:val="99"/>
    <w:semiHidden/>
    <w:rsid w:val="00775A2E"/>
    <w:pPr>
      <w:shd w:val="clear" w:color="auto" w:fill="000080"/>
    </w:pPr>
  </w:style>
  <w:style w:type="character" w:customStyle="1" w:styleId="Char4">
    <w:name w:val="文档结构图 Char"/>
    <w:basedOn w:val="a0"/>
    <w:link w:val="ab"/>
    <w:uiPriority w:val="99"/>
    <w:semiHidden/>
    <w:locked/>
    <w:rsid w:val="00F90239"/>
    <w:rPr>
      <w:rFonts w:ascii="Times New Roman" w:hAnsi="Times New Roman" w:cs="Times New Roman"/>
      <w:sz w:val="2"/>
    </w:rPr>
  </w:style>
  <w:style w:type="paragraph" w:customStyle="1" w:styleId="ac">
    <w:name w:val="缺省文本"/>
    <w:basedOn w:val="a"/>
    <w:rsid w:val="004F4B8F"/>
    <w:pPr>
      <w:autoSpaceDE w:val="0"/>
      <w:autoSpaceDN w:val="0"/>
      <w:adjustRightInd w:val="0"/>
      <w:jc w:val="left"/>
    </w:pPr>
    <w:rPr>
      <w:rFonts w:ascii="Times New Roman" w:hAnsi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455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5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0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6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8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5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4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91C8533-6FE2-459C-94AA-15003D8B8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1</Pages>
  <Words>47</Words>
  <Characters>268</Characters>
  <Application>Microsoft Office Word</Application>
  <DocSecurity>0</DocSecurity>
  <Lines>2</Lines>
  <Paragraphs>1</Paragraphs>
  <ScaleCrop>false</ScaleCrop>
  <Company/>
  <LinksUpToDate>false</LinksUpToDate>
  <CharactersWithSpaces>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记录</dc:title>
  <dc:creator>Administrator</dc:creator>
  <cp:lastModifiedBy>朱冬</cp:lastModifiedBy>
  <cp:revision>16</cp:revision>
  <cp:lastPrinted>2014-06-23T02:46:00Z</cp:lastPrinted>
  <dcterms:created xsi:type="dcterms:W3CDTF">2014-11-13T02:55:00Z</dcterms:created>
  <dcterms:modified xsi:type="dcterms:W3CDTF">2015-11-13T09:58:00Z</dcterms:modified>
</cp:coreProperties>
</file>